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9DE9C2" w14:textId="77777777" w:rsidR="00B237B6" w:rsidRPr="00A61EB1" w:rsidRDefault="00041E98" w:rsidP="00C903CF">
      <w:pPr>
        <w:pStyle w:val="6"/>
        <w:keepNext w:val="0"/>
        <w:keepLines w:val="0"/>
        <w:spacing w:line="360" w:lineRule="auto"/>
        <w:jc w:val="center"/>
        <w:rPr>
          <w:b w:val="0"/>
          <w:sz w:val="36"/>
          <w:szCs w:val="36"/>
        </w:rPr>
      </w:pPr>
      <w:bookmarkStart w:id="0" w:name="_Toc14546_WPSOffice_Level2"/>
      <w:r w:rsidRPr="00A61EB1">
        <w:rPr>
          <w:rFonts w:hint="eastAsia"/>
          <w:b w:val="0"/>
          <w:sz w:val="36"/>
          <w:szCs w:val="36"/>
        </w:rPr>
        <w:t>考生申请</w:t>
      </w:r>
      <w:r w:rsidR="00521EDF" w:rsidRPr="00A61EB1">
        <w:rPr>
          <w:rFonts w:hint="eastAsia"/>
          <w:b w:val="0"/>
          <w:sz w:val="36"/>
          <w:szCs w:val="36"/>
        </w:rPr>
        <w:t>毕业</w:t>
      </w:r>
      <w:bookmarkEnd w:id="0"/>
      <w:r w:rsidR="00A664E7" w:rsidRPr="00A61EB1">
        <w:rPr>
          <w:rFonts w:hint="eastAsia"/>
          <w:b w:val="0"/>
          <w:sz w:val="36"/>
          <w:szCs w:val="36"/>
        </w:rPr>
        <w:t>操作流程</w:t>
      </w:r>
    </w:p>
    <w:p w14:paraId="2A1D7106" w14:textId="77777777" w:rsidR="00A664E7" w:rsidRPr="00A61EB1" w:rsidRDefault="00A664E7" w:rsidP="00C903CF">
      <w:pPr>
        <w:spacing w:line="360" w:lineRule="auto"/>
        <w:rPr>
          <w:sz w:val="24"/>
          <w:szCs w:val="24"/>
        </w:rPr>
      </w:pPr>
      <w:bookmarkStart w:id="1" w:name="_Toc1314_WPSOffice_Level3"/>
    </w:p>
    <w:p w14:paraId="4685B9D6" w14:textId="77777777" w:rsidR="00B237B6" w:rsidRPr="00A61EB1" w:rsidRDefault="00521EDF" w:rsidP="00C903CF">
      <w:pPr>
        <w:spacing w:line="360" w:lineRule="auto"/>
        <w:rPr>
          <w:sz w:val="24"/>
          <w:szCs w:val="24"/>
        </w:rPr>
      </w:pPr>
      <w:r w:rsidRPr="00A61EB1">
        <w:rPr>
          <w:rFonts w:hint="eastAsia"/>
          <w:sz w:val="24"/>
          <w:szCs w:val="24"/>
        </w:rPr>
        <w:t>1</w:t>
      </w:r>
      <w:r w:rsidRPr="00A61EB1">
        <w:rPr>
          <w:rFonts w:hint="eastAsia"/>
          <w:sz w:val="24"/>
          <w:szCs w:val="24"/>
        </w:rPr>
        <w:t>、流程图</w:t>
      </w:r>
      <w:bookmarkEnd w:id="1"/>
      <w:r w:rsidR="00A664E7" w:rsidRPr="00A61EB1">
        <w:rPr>
          <w:rFonts w:hint="eastAsia"/>
          <w:sz w:val="24"/>
          <w:szCs w:val="24"/>
        </w:rPr>
        <w:t>：</w:t>
      </w:r>
    </w:p>
    <w:p w14:paraId="13372B99" w14:textId="77777777" w:rsidR="00A664E7" w:rsidRPr="00A61EB1" w:rsidRDefault="00A664E7" w:rsidP="00C903CF">
      <w:pPr>
        <w:spacing w:line="360" w:lineRule="auto"/>
        <w:rPr>
          <w:b/>
          <w:sz w:val="24"/>
          <w:szCs w:val="24"/>
        </w:rPr>
      </w:pPr>
    </w:p>
    <w:p w14:paraId="469052CA" w14:textId="77777777" w:rsidR="00B237B6" w:rsidRPr="00A61EB1" w:rsidRDefault="00A61EB1" w:rsidP="00C903CF">
      <w:pPr>
        <w:spacing w:line="360" w:lineRule="auto"/>
        <w:ind w:left="420" w:firstLine="420"/>
        <w:jc w:val="center"/>
        <w:rPr>
          <w:b/>
          <w:sz w:val="24"/>
          <w:szCs w:val="24"/>
        </w:rPr>
      </w:pPr>
      <w:r w:rsidRPr="00A61EB1">
        <w:rPr>
          <w:rFonts w:hint="eastAsia"/>
          <w:b/>
          <w:sz w:val="24"/>
          <w:szCs w:val="24"/>
        </w:rPr>
        <w:object w:dxaOrig="4070" w:dyaOrig="9790" w14:anchorId="6D1533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25pt;height:591pt" o:ole="">
            <v:imagedata r:id="rId8" o:title=""/>
            <o:lock v:ext="edit" aspectratio="f"/>
          </v:shape>
          <o:OLEObject Type="Embed" ProgID="Visio.Drawing.15" ShapeID="_x0000_i1025" DrawAspect="Content" ObjectID="_1713686686" r:id="rId9"/>
        </w:object>
      </w:r>
    </w:p>
    <w:p w14:paraId="29C4F0CB" w14:textId="77777777" w:rsidR="007007C1" w:rsidRDefault="00A664E7" w:rsidP="00C903CF">
      <w:pPr>
        <w:widowControl/>
        <w:spacing w:line="360" w:lineRule="auto"/>
        <w:jc w:val="left"/>
        <w:rPr>
          <w:b/>
          <w:sz w:val="24"/>
          <w:szCs w:val="24"/>
        </w:rPr>
      </w:pPr>
      <w:bookmarkStart w:id="2" w:name="_Toc5477_WPSOffice_Level3"/>
      <w:r w:rsidRPr="00A61EB1">
        <w:rPr>
          <w:b/>
          <w:sz w:val="24"/>
          <w:szCs w:val="24"/>
        </w:rPr>
        <w:br w:type="page"/>
      </w:r>
    </w:p>
    <w:p w14:paraId="03565452" w14:textId="77777777" w:rsidR="007007C1" w:rsidRDefault="007007C1" w:rsidP="00C903CF">
      <w:pPr>
        <w:widowControl/>
        <w:spacing w:line="360" w:lineRule="auto"/>
        <w:jc w:val="left"/>
        <w:rPr>
          <w:b/>
          <w:sz w:val="24"/>
          <w:szCs w:val="24"/>
        </w:rPr>
      </w:pPr>
    </w:p>
    <w:p w14:paraId="21ED8696" w14:textId="77777777" w:rsidR="00B237B6" w:rsidRPr="00A61EB1" w:rsidRDefault="00521EDF" w:rsidP="00C903CF">
      <w:pPr>
        <w:widowControl/>
        <w:spacing w:line="360" w:lineRule="auto"/>
        <w:jc w:val="left"/>
        <w:rPr>
          <w:sz w:val="24"/>
          <w:szCs w:val="24"/>
        </w:rPr>
      </w:pPr>
      <w:r w:rsidRPr="00A61EB1">
        <w:rPr>
          <w:rFonts w:hint="eastAsia"/>
          <w:sz w:val="24"/>
          <w:szCs w:val="24"/>
        </w:rPr>
        <w:t>2</w:t>
      </w:r>
      <w:r w:rsidRPr="00A61EB1">
        <w:rPr>
          <w:rFonts w:hint="eastAsia"/>
          <w:sz w:val="24"/>
          <w:szCs w:val="24"/>
        </w:rPr>
        <w:t>、详细介绍</w:t>
      </w:r>
      <w:bookmarkEnd w:id="2"/>
    </w:p>
    <w:p w14:paraId="3050F632" w14:textId="0EF90822" w:rsidR="00B237B6" w:rsidRPr="00A61EB1" w:rsidRDefault="00521EDF" w:rsidP="00C903CF">
      <w:pPr>
        <w:numPr>
          <w:ilvl w:val="0"/>
          <w:numId w:val="29"/>
        </w:numPr>
        <w:spacing w:line="360" w:lineRule="auto"/>
        <w:rPr>
          <w:sz w:val="24"/>
          <w:szCs w:val="24"/>
        </w:rPr>
      </w:pPr>
      <w:bookmarkStart w:id="3" w:name="_Toc16229_WPSOffice_Level3"/>
      <w:r w:rsidRPr="00A61EB1">
        <w:rPr>
          <w:rFonts w:hint="eastAsia"/>
          <w:sz w:val="24"/>
          <w:szCs w:val="24"/>
        </w:rPr>
        <w:t>登录“</w:t>
      </w:r>
      <w:r w:rsidR="00BC006B" w:rsidRPr="00BC006B">
        <w:rPr>
          <w:rFonts w:hint="eastAsia"/>
          <w:sz w:val="24"/>
          <w:szCs w:val="24"/>
        </w:rPr>
        <w:t>广西自学考试网上系统</w:t>
      </w:r>
      <w:r w:rsidRPr="00A61EB1">
        <w:rPr>
          <w:rFonts w:hint="eastAsia"/>
          <w:sz w:val="24"/>
          <w:szCs w:val="24"/>
        </w:rPr>
        <w:t>”</w:t>
      </w:r>
      <w:bookmarkEnd w:id="3"/>
    </w:p>
    <w:p w14:paraId="2D019D81" w14:textId="77777777" w:rsidR="00B237B6" w:rsidRPr="00A61EB1" w:rsidRDefault="00521EDF" w:rsidP="00C903CF">
      <w:pPr>
        <w:numPr>
          <w:ilvl w:val="0"/>
          <w:numId w:val="29"/>
        </w:numPr>
        <w:spacing w:line="360" w:lineRule="auto"/>
        <w:rPr>
          <w:sz w:val="24"/>
          <w:szCs w:val="24"/>
        </w:rPr>
      </w:pPr>
      <w:bookmarkStart w:id="4" w:name="_Toc8059_WPSOffice_Level3"/>
      <w:r w:rsidRPr="00A61EB1">
        <w:rPr>
          <w:rFonts w:hint="eastAsia"/>
          <w:sz w:val="24"/>
          <w:szCs w:val="24"/>
        </w:rPr>
        <w:t>选择学习成果认证管理</w:t>
      </w:r>
      <w:r w:rsidRPr="00A61EB1">
        <w:rPr>
          <w:rFonts w:hint="eastAsia"/>
          <w:sz w:val="24"/>
          <w:szCs w:val="24"/>
        </w:rPr>
        <w:t>--</w:t>
      </w:r>
      <w:r w:rsidRPr="00A61EB1">
        <w:rPr>
          <w:rFonts w:hint="eastAsia"/>
          <w:sz w:val="24"/>
          <w:szCs w:val="24"/>
        </w:rPr>
        <w:t>毕业申请弹出以下页面：</w:t>
      </w:r>
      <w:bookmarkEnd w:id="4"/>
    </w:p>
    <w:p w14:paraId="32042053" w14:textId="77777777" w:rsidR="00B237B6" w:rsidRPr="00FE1D98" w:rsidRDefault="00C903CF" w:rsidP="00C903CF">
      <w:pPr>
        <w:pStyle w:val="a6"/>
        <w:spacing w:line="360" w:lineRule="auto"/>
        <w:ind w:left="840" w:firstLineChars="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61692CA0" wp14:editId="1AE1F13C">
            <wp:extent cx="6120130" cy="2223770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工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22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58EE69" w14:textId="77777777" w:rsidR="00B237B6" w:rsidRPr="00FE1D98" w:rsidRDefault="00521EDF" w:rsidP="00C903CF">
      <w:pPr>
        <w:pStyle w:val="a6"/>
        <w:spacing w:line="360" w:lineRule="auto"/>
        <w:ind w:left="840" w:firstLineChars="0" w:firstLine="0"/>
        <w:rPr>
          <w:sz w:val="24"/>
          <w:szCs w:val="24"/>
        </w:rPr>
      </w:pPr>
      <w:r w:rsidRPr="00FE1D98">
        <w:rPr>
          <w:rFonts w:hint="eastAsia"/>
          <w:sz w:val="24"/>
          <w:szCs w:val="24"/>
        </w:rPr>
        <w:t>说明：毕业申请时间必须是考试院规定范围内才可以</w:t>
      </w:r>
      <w:proofErr w:type="gramStart"/>
      <w:r w:rsidRPr="00FE1D98">
        <w:rPr>
          <w:rFonts w:hint="eastAsia"/>
          <w:sz w:val="24"/>
          <w:szCs w:val="24"/>
        </w:rPr>
        <w:t>做申请</w:t>
      </w:r>
      <w:proofErr w:type="gramEnd"/>
      <w:r w:rsidRPr="00FE1D98">
        <w:rPr>
          <w:rFonts w:hint="eastAsia"/>
          <w:sz w:val="24"/>
          <w:szCs w:val="24"/>
        </w:rPr>
        <w:t>的</w:t>
      </w:r>
    </w:p>
    <w:p w14:paraId="65BF1F50" w14:textId="77777777" w:rsidR="00B237B6" w:rsidRPr="00A61EB1" w:rsidRDefault="00521EDF" w:rsidP="00C903CF">
      <w:pPr>
        <w:numPr>
          <w:ilvl w:val="0"/>
          <w:numId w:val="29"/>
        </w:numPr>
        <w:spacing w:line="360" w:lineRule="auto"/>
        <w:rPr>
          <w:sz w:val="24"/>
          <w:szCs w:val="24"/>
        </w:rPr>
      </w:pPr>
      <w:bookmarkStart w:id="5" w:name="_Toc22953_WPSOffice_Level3"/>
      <w:r w:rsidRPr="00A61EB1">
        <w:rPr>
          <w:rFonts w:hint="eastAsia"/>
          <w:sz w:val="24"/>
          <w:szCs w:val="24"/>
        </w:rPr>
        <w:t>点击“申请毕业”弹出以下页面：</w:t>
      </w:r>
      <w:bookmarkEnd w:id="5"/>
    </w:p>
    <w:p w14:paraId="702132DA" w14:textId="77777777" w:rsidR="00B237B6" w:rsidRPr="00FE1D98" w:rsidRDefault="00521EDF" w:rsidP="00C903CF">
      <w:pPr>
        <w:pStyle w:val="a6"/>
        <w:spacing w:line="360" w:lineRule="auto"/>
        <w:ind w:left="840" w:firstLineChars="0" w:firstLine="0"/>
        <w:rPr>
          <w:b/>
          <w:sz w:val="24"/>
          <w:szCs w:val="24"/>
        </w:rPr>
      </w:pPr>
      <w:r w:rsidRPr="00A61EB1">
        <w:rPr>
          <w:noProof/>
        </w:rPr>
        <w:drawing>
          <wp:inline distT="0" distB="0" distL="114300" distR="114300" wp14:anchorId="68F04EFB" wp14:editId="6612D843">
            <wp:extent cx="5920913" cy="1514475"/>
            <wp:effectExtent l="0" t="0" r="3810" b="0"/>
            <wp:docPr id="1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3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21474" cy="15146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A8B986" w14:textId="77777777" w:rsidR="00B237B6" w:rsidRPr="00A61EB1" w:rsidRDefault="00521EDF" w:rsidP="00C903CF">
      <w:pPr>
        <w:numPr>
          <w:ilvl w:val="0"/>
          <w:numId w:val="29"/>
        </w:numPr>
        <w:spacing w:line="360" w:lineRule="auto"/>
        <w:rPr>
          <w:sz w:val="24"/>
          <w:szCs w:val="24"/>
        </w:rPr>
      </w:pPr>
      <w:bookmarkStart w:id="6" w:name="_Toc32192_WPSOffice_Level3"/>
      <w:r w:rsidRPr="00A61EB1">
        <w:rPr>
          <w:rFonts w:hint="eastAsia"/>
          <w:sz w:val="24"/>
          <w:szCs w:val="24"/>
        </w:rPr>
        <w:t>点击“确定”弹出毕业申请信息</w:t>
      </w:r>
      <w:bookmarkEnd w:id="6"/>
    </w:p>
    <w:p w14:paraId="17E22BEA" w14:textId="77777777" w:rsidR="00B237B6" w:rsidRPr="00A61EB1" w:rsidRDefault="0085431D" w:rsidP="00C903CF">
      <w:pPr>
        <w:spacing w:line="360" w:lineRule="auto"/>
        <w:ind w:left="420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BFF5D73" wp14:editId="0EB10030">
            <wp:extent cx="5095238" cy="520952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95238" cy="5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BB6881" w14:textId="77777777" w:rsidR="00B237B6" w:rsidRPr="00A61EB1" w:rsidRDefault="00B237B6" w:rsidP="00C903CF">
      <w:pPr>
        <w:spacing w:line="360" w:lineRule="auto"/>
        <w:ind w:left="420"/>
        <w:rPr>
          <w:b/>
          <w:sz w:val="24"/>
          <w:szCs w:val="24"/>
        </w:rPr>
      </w:pPr>
    </w:p>
    <w:p w14:paraId="62A4F50D" w14:textId="77777777" w:rsidR="00B237B6" w:rsidRPr="00A61EB1" w:rsidRDefault="00521EDF" w:rsidP="00C66685">
      <w:pPr>
        <w:numPr>
          <w:ilvl w:val="0"/>
          <w:numId w:val="30"/>
        </w:numPr>
        <w:spacing w:line="360" w:lineRule="auto"/>
        <w:rPr>
          <w:sz w:val="24"/>
          <w:szCs w:val="24"/>
        </w:rPr>
      </w:pPr>
      <w:bookmarkStart w:id="7" w:name="_Toc13255_WPSOffice_Level3"/>
      <w:r w:rsidRPr="00A61EB1">
        <w:rPr>
          <w:rFonts w:hint="eastAsia"/>
          <w:sz w:val="24"/>
          <w:szCs w:val="24"/>
        </w:rPr>
        <w:t>点击“毕业申请判定”弹出以下页面：</w:t>
      </w:r>
      <w:bookmarkEnd w:id="7"/>
    </w:p>
    <w:p w14:paraId="6D59EBE8" w14:textId="77777777" w:rsidR="00B237B6" w:rsidRPr="00A61EB1" w:rsidRDefault="00521EDF" w:rsidP="00C903CF">
      <w:pPr>
        <w:spacing w:line="360" w:lineRule="auto"/>
        <w:ind w:left="420"/>
        <w:rPr>
          <w:b/>
          <w:sz w:val="24"/>
          <w:szCs w:val="24"/>
        </w:rPr>
      </w:pPr>
      <w:r w:rsidRPr="00A61EB1">
        <w:rPr>
          <w:noProof/>
          <w:sz w:val="24"/>
          <w:szCs w:val="24"/>
        </w:rPr>
        <w:drawing>
          <wp:inline distT="0" distB="0" distL="114300" distR="114300" wp14:anchorId="3760EB35" wp14:editId="1C2C2BD2">
            <wp:extent cx="5105400" cy="1168400"/>
            <wp:effectExtent l="0" t="0" r="0" b="12700"/>
            <wp:docPr id="19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3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116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BC0A9C" w14:textId="77777777" w:rsidR="00B237B6" w:rsidRPr="00A61EB1" w:rsidRDefault="00521EDF" w:rsidP="00C66685">
      <w:pPr>
        <w:numPr>
          <w:ilvl w:val="0"/>
          <w:numId w:val="30"/>
        </w:numPr>
        <w:spacing w:line="360" w:lineRule="auto"/>
        <w:rPr>
          <w:sz w:val="24"/>
          <w:szCs w:val="24"/>
        </w:rPr>
      </w:pPr>
      <w:bookmarkStart w:id="8" w:name="_Toc7226_WPSOffice_Level3"/>
      <w:r w:rsidRPr="00A61EB1">
        <w:rPr>
          <w:rFonts w:hint="eastAsia"/>
          <w:sz w:val="24"/>
          <w:szCs w:val="24"/>
        </w:rPr>
        <w:t>点击“核实并提交申请”</w:t>
      </w:r>
      <w:bookmarkEnd w:id="8"/>
    </w:p>
    <w:p w14:paraId="21EFC8BB" w14:textId="77777777" w:rsidR="00B237B6" w:rsidRPr="00A61EB1" w:rsidRDefault="00521EDF" w:rsidP="00C903CF">
      <w:pPr>
        <w:spacing w:line="360" w:lineRule="auto"/>
        <w:ind w:left="420"/>
        <w:rPr>
          <w:b/>
          <w:sz w:val="24"/>
          <w:szCs w:val="24"/>
        </w:rPr>
      </w:pPr>
      <w:r w:rsidRPr="00A61EB1">
        <w:rPr>
          <w:noProof/>
          <w:sz w:val="24"/>
          <w:szCs w:val="24"/>
        </w:rPr>
        <w:drawing>
          <wp:inline distT="0" distB="0" distL="114300" distR="114300" wp14:anchorId="6599C96A" wp14:editId="57D0D534">
            <wp:extent cx="2749550" cy="914400"/>
            <wp:effectExtent l="0" t="0" r="12700" b="0"/>
            <wp:docPr id="20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3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4955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F48168" w14:textId="77777777" w:rsidR="00B237B6" w:rsidRPr="00A61EB1" w:rsidRDefault="00521EDF" w:rsidP="00C66685">
      <w:pPr>
        <w:numPr>
          <w:ilvl w:val="0"/>
          <w:numId w:val="30"/>
        </w:numPr>
        <w:spacing w:line="360" w:lineRule="auto"/>
        <w:rPr>
          <w:sz w:val="24"/>
          <w:szCs w:val="24"/>
        </w:rPr>
      </w:pPr>
      <w:bookmarkStart w:id="9" w:name="_Toc12028_WPSOffice_Level3"/>
      <w:r w:rsidRPr="00A61EB1">
        <w:rPr>
          <w:rFonts w:hint="eastAsia"/>
          <w:sz w:val="24"/>
          <w:szCs w:val="24"/>
        </w:rPr>
        <w:t>点击“确定”完成毕业申请，等待审核，审核完成，毕业申请成功</w:t>
      </w:r>
      <w:bookmarkEnd w:id="9"/>
    </w:p>
    <w:sectPr w:rsidR="00B237B6" w:rsidRPr="00A61EB1" w:rsidSect="00041E98">
      <w:pgSz w:w="11906" w:h="16838"/>
      <w:pgMar w:top="1134" w:right="1134" w:bottom="1134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5A2444" w14:textId="77777777" w:rsidR="009405F0" w:rsidRDefault="009405F0" w:rsidP="00BC006B">
      <w:r>
        <w:separator/>
      </w:r>
    </w:p>
  </w:endnote>
  <w:endnote w:type="continuationSeparator" w:id="0">
    <w:p w14:paraId="72C6A71F" w14:textId="77777777" w:rsidR="009405F0" w:rsidRDefault="009405F0" w:rsidP="00BC00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D53546" w14:textId="77777777" w:rsidR="009405F0" w:rsidRDefault="009405F0" w:rsidP="00BC006B">
      <w:r>
        <w:separator/>
      </w:r>
    </w:p>
  </w:footnote>
  <w:footnote w:type="continuationSeparator" w:id="0">
    <w:p w14:paraId="2D4DF1DE" w14:textId="77777777" w:rsidR="009405F0" w:rsidRDefault="009405F0" w:rsidP="00BC00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851A864F"/>
    <w:multiLevelType w:val="multilevel"/>
    <w:tmpl w:val="851A864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" w15:restartNumberingAfterBreak="0">
    <w:nsid w:val="8661928E"/>
    <w:multiLevelType w:val="multilevel"/>
    <w:tmpl w:val="8661928E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2" w15:restartNumberingAfterBreak="0">
    <w:nsid w:val="8BB9F0A0"/>
    <w:multiLevelType w:val="multilevel"/>
    <w:tmpl w:val="8BB9F0A0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3" w15:restartNumberingAfterBreak="0">
    <w:nsid w:val="A371DD09"/>
    <w:multiLevelType w:val="multilevel"/>
    <w:tmpl w:val="A371DD09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4" w15:restartNumberingAfterBreak="0">
    <w:nsid w:val="AEF2ED8C"/>
    <w:multiLevelType w:val="singleLevel"/>
    <w:tmpl w:val="AEF2ED8C"/>
    <w:lvl w:ilvl="0">
      <w:start w:val="2"/>
      <w:numFmt w:val="decimal"/>
      <w:suff w:val="nothing"/>
      <w:lvlText w:val="%1、"/>
      <w:lvlJc w:val="left"/>
    </w:lvl>
  </w:abstractNum>
  <w:abstractNum w:abstractNumId="5" w15:restartNumberingAfterBreak="0">
    <w:nsid w:val="B29578D3"/>
    <w:multiLevelType w:val="multilevel"/>
    <w:tmpl w:val="B29578D3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6" w15:restartNumberingAfterBreak="0">
    <w:nsid w:val="B8B6D749"/>
    <w:multiLevelType w:val="multilevel"/>
    <w:tmpl w:val="B8B6D749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7" w15:restartNumberingAfterBreak="0">
    <w:nsid w:val="BC7C3A61"/>
    <w:multiLevelType w:val="multilevel"/>
    <w:tmpl w:val="BC7C3A61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8" w15:restartNumberingAfterBreak="0">
    <w:nsid w:val="C1E92137"/>
    <w:multiLevelType w:val="multilevel"/>
    <w:tmpl w:val="C1E92137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9" w15:restartNumberingAfterBreak="0">
    <w:nsid w:val="D0DF4BA2"/>
    <w:multiLevelType w:val="multilevel"/>
    <w:tmpl w:val="D0DF4BA2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0" w15:restartNumberingAfterBreak="0">
    <w:nsid w:val="D920BA3C"/>
    <w:multiLevelType w:val="singleLevel"/>
    <w:tmpl w:val="D920BA3C"/>
    <w:lvl w:ilvl="0">
      <w:start w:val="2"/>
      <w:numFmt w:val="decimal"/>
      <w:suff w:val="nothing"/>
      <w:lvlText w:val="%1、"/>
      <w:lvlJc w:val="left"/>
    </w:lvl>
  </w:abstractNum>
  <w:abstractNum w:abstractNumId="11" w15:restartNumberingAfterBreak="0">
    <w:nsid w:val="F8CE5C51"/>
    <w:multiLevelType w:val="multilevel"/>
    <w:tmpl w:val="F8CE5C51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2" w15:restartNumberingAfterBreak="0">
    <w:nsid w:val="0C5B98FB"/>
    <w:multiLevelType w:val="multilevel"/>
    <w:tmpl w:val="0C5B98FB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3" w15:restartNumberingAfterBreak="0">
    <w:nsid w:val="14DC1923"/>
    <w:multiLevelType w:val="multilevel"/>
    <w:tmpl w:val="14DC1923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4" w15:restartNumberingAfterBreak="0">
    <w:nsid w:val="1537106F"/>
    <w:multiLevelType w:val="singleLevel"/>
    <w:tmpl w:val="1537106F"/>
    <w:lvl w:ilvl="0">
      <w:start w:val="2"/>
      <w:numFmt w:val="decimal"/>
      <w:suff w:val="nothing"/>
      <w:lvlText w:val="%1、"/>
      <w:lvlJc w:val="left"/>
    </w:lvl>
  </w:abstractNum>
  <w:abstractNum w:abstractNumId="15" w15:restartNumberingAfterBreak="0">
    <w:nsid w:val="1D1B4497"/>
    <w:multiLevelType w:val="hybridMultilevel"/>
    <w:tmpl w:val="53847D7E"/>
    <w:lvl w:ilvl="0" w:tplc="635410D8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412054D"/>
    <w:multiLevelType w:val="multilevel"/>
    <w:tmpl w:val="2412054D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7" w15:restartNumberingAfterBreak="0">
    <w:nsid w:val="24771171"/>
    <w:multiLevelType w:val="multilevel"/>
    <w:tmpl w:val="24771171"/>
    <w:lvl w:ilvl="0">
      <w:start w:val="1"/>
      <w:numFmt w:val="decimalEnclosedCircle"/>
      <w:lvlText w:val="%1"/>
      <w:lvlJc w:val="left"/>
      <w:pPr>
        <w:ind w:left="12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18" w15:restartNumberingAfterBreak="0">
    <w:nsid w:val="2AF77F72"/>
    <w:multiLevelType w:val="multilevel"/>
    <w:tmpl w:val="2AF77F72"/>
    <w:lvl w:ilvl="0">
      <w:start w:val="1"/>
      <w:numFmt w:val="decimalEnclosedCircle"/>
      <w:lvlText w:val="%1"/>
      <w:lvlJc w:val="left"/>
      <w:pPr>
        <w:ind w:left="11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20" w:hanging="420"/>
      </w:pPr>
    </w:lvl>
    <w:lvl w:ilvl="2">
      <w:start w:val="1"/>
      <w:numFmt w:val="lowerRoman"/>
      <w:lvlText w:val="%3."/>
      <w:lvlJc w:val="right"/>
      <w:pPr>
        <w:ind w:left="2040" w:hanging="420"/>
      </w:pPr>
    </w:lvl>
    <w:lvl w:ilvl="3">
      <w:start w:val="1"/>
      <w:numFmt w:val="decimal"/>
      <w:lvlText w:val="%4."/>
      <w:lvlJc w:val="left"/>
      <w:pPr>
        <w:ind w:left="2460" w:hanging="420"/>
      </w:pPr>
    </w:lvl>
    <w:lvl w:ilvl="4">
      <w:start w:val="1"/>
      <w:numFmt w:val="lowerLetter"/>
      <w:lvlText w:val="%5)"/>
      <w:lvlJc w:val="left"/>
      <w:pPr>
        <w:ind w:left="2880" w:hanging="420"/>
      </w:pPr>
    </w:lvl>
    <w:lvl w:ilvl="5">
      <w:start w:val="1"/>
      <w:numFmt w:val="lowerRoman"/>
      <w:lvlText w:val="%6."/>
      <w:lvlJc w:val="right"/>
      <w:pPr>
        <w:ind w:left="3300" w:hanging="420"/>
      </w:pPr>
    </w:lvl>
    <w:lvl w:ilvl="6">
      <w:start w:val="1"/>
      <w:numFmt w:val="decimal"/>
      <w:lvlText w:val="%7."/>
      <w:lvlJc w:val="left"/>
      <w:pPr>
        <w:ind w:left="3720" w:hanging="420"/>
      </w:pPr>
    </w:lvl>
    <w:lvl w:ilvl="7">
      <w:start w:val="1"/>
      <w:numFmt w:val="lowerLetter"/>
      <w:lvlText w:val="%8)"/>
      <w:lvlJc w:val="left"/>
      <w:pPr>
        <w:ind w:left="4140" w:hanging="420"/>
      </w:pPr>
    </w:lvl>
    <w:lvl w:ilvl="8">
      <w:start w:val="1"/>
      <w:numFmt w:val="lowerRoman"/>
      <w:lvlText w:val="%9."/>
      <w:lvlJc w:val="right"/>
      <w:pPr>
        <w:ind w:left="4560" w:hanging="420"/>
      </w:pPr>
    </w:lvl>
  </w:abstractNum>
  <w:abstractNum w:abstractNumId="19" w15:restartNumberingAfterBreak="0">
    <w:nsid w:val="33F98DEC"/>
    <w:multiLevelType w:val="singleLevel"/>
    <w:tmpl w:val="33F98DEC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20" w15:restartNumberingAfterBreak="0">
    <w:nsid w:val="3A11CF1C"/>
    <w:multiLevelType w:val="multilevel"/>
    <w:tmpl w:val="3A11CF1C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21" w15:restartNumberingAfterBreak="0">
    <w:nsid w:val="40019D31"/>
    <w:multiLevelType w:val="singleLevel"/>
    <w:tmpl w:val="40019D31"/>
    <w:lvl w:ilvl="0">
      <w:start w:val="2"/>
      <w:numFmt w:val="decimal"/>
      <w:suff w:val="nothing"/>
      <w:lvlText w:val="%1、"/>
      <w:lvlJc w:val="left"/>
    </w:lvl>
  </w:abstractNum>
  <w:abstractNum w:abstractNumId="22" w15:restartNumberingAfterBreak="0">
    <w:nsid w:val="4B413A54"/>
    <w:multiLevelType w:val="multilevel"/>
    <w:tmpl w:val="4B413A54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23" w15:restartNumberingAfterBreak="0">
    <w:nsid w:val="63F7E79E"/>
    <w:multiLevelType w:val="multilevel"/>
    <w:tmpl w:val="63F7E79E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24" w15:restartNumberingAfterBreak="0">
    <w:nsid w:val="68633E41"/>
    <w:multiLevelType w:val="multilevel"/>
    <w:tmpl w:val="68633E41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25" w15:restartNumberingAfterBreak="0">
    <w:nsid w:val="6A805444"/>
    <w:multiLevelType w:val="multilevel"/>
    <w:tmpl w:val="6A805444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26" w15:restartNumberingAfterBreak="0">
    <w:nsid w:val="6FF4383A"/>
    <w:multiLevelType w:val="multilevel"/>
    <w:tmpl w:val="124AE0E0"/>
    <w:lvl w:ilvl="0">
      <w:start w:val="5"/>
      <w:numFmt w:val="decimal"/>
      <w:lvlText w:val="（%1）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27" w15:restartNumberingAfterBreak="0">
    <w:nsid w:val="70CB37BE"/>
    <w:multiLevelType w:val="multilevel"/>
    <w:tmpl w:val="70CB37BE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28" w15:restartNumberingAfterBreak="0">
    <w:nsid w:val="738F3BB6"/>
    <w:multiLevelType w:val="multilevel"/>
    <w:tmpl w:val="738F3BB6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29" w15:restartNumberingAfterBreak="0">
    <w:nsid w:val="763E85DE"/>
    <w:multiLevelType w:val="multilevel"/>
    <w:tmpl w:val="763E85DE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num w:numId="1" w16cid:durableId="467863207">
    <w:abstractNumId w:val="19"/>
  </w:num>
  <w:num w:numId="2" w16cid:durableId="1764717338">
    <w:abstractNumId w:val="18"/>
  </w:num>
  <w:num w:numId="3" w16cid:durableId="1788281056">
    <w:abstractNumId w:val="17"/>
  </w:num>
  <w:num w:numId="4" w16cid:durableId="271666601">
    <w:abstractNumId w:val="16"/>
  </w:num>
  <w:num w:numId="5" w16cid:durableId="1509446226">
    <w:abstractNumId w:val="0"/>
  </w:num>
  <w:num w:numId="6" w16cid:durableId="1268542597">
    <w:abstractNumId w:val="20"/>
  </w:num>
  <w:num w:numId="7" w16cid:durableId="642319241">
    <w:abstractNumId w:val="21"/>
  </w:num>
  <w:num w:numId="8" w16cid:durableId="1176965133">
    <w:abstractNumId w:val="7"/>
  </w:num>
  <w:num w:numId="9" w16cid:durableId="195238316">
    <w:abstractNumId w:val="22"/>
  </w:num>
  <w:num w:numId="10" w16cid:durableId="1683970762">
    <w:abstractNumId w:val="5"/>
  </w:num>
  <w:num w:numId="11" w16cid:durableId="756943987">
    <w:abstractNumId w:val="25"/>
  </w:num>
  <w:num w:numId="12" w16cid:durableId="1979921498">
    <w:abstractNumId w:val="13"/>
  </w:num>
  <w:num w:numId="13" w16cid:durableId="1557011569">
    <w:abstractNumId w:val="23"/>
  </w:num>
  <w:num w:numId="14" w16cid:durableId="2022656484">
    <w:abstractNumId w:val="29"/>
  </w:num>
  <w:num w:numId="15" w16cid:durableId="1900164063">
    <w:abstractNumId w:val="2"/>
  </w:num>
  <w:num w:numId="16" w16cid:durableId="941765801">
    <w:abstractNumId w:val="12"/>
  </w:num>
  <w:num w:numId="17" w16cid:durableId="1592158190">
    <w:abstractNumId w:val="4"/>
  </w:num>
  <w:num w:numId="18" w16cid:durableId="1798181241">
    <w:abstractNumId w:val="9"/>
  </w:num>
  <w:num w:numId="19" w16cid:durableId="1254053090">
    <w:abstractNumId w:val="14"/>
  </w:num>
  <w:num w:numId="20" w16cid:durableId="1183786815">
    <w:abstractNumId w:val="27"/>
  </w:num>
  <w:num w:numId="21" w16cid:durableId="2142916940">
    <w:abstractNumId w:val="6"/>
  </w:num>
  <w:num w:numId="22" w16cid:durableId="399138219">
    <w:abstractNumId w:val="8"/>
  </w:num>
  <w:num w:numId="23" w16cid:durableId="348799573">
    <w:abstractNumId w:val="10"/>
  </w:num>
  <w:num w:numId="24" w16cid:durableId="1090202235">
    <w:abstractNumId w:val="24"/>
  </w:num>
  <w:num w:numId="25" w16cid:durableId="1326282367">
    <w:abstractNumId w:val="28"/>
  </w:num>
  <w:num w:numId="26" w16cid:durableId="2030253608">
    <w:abstractNumId w:val="11"/>
  </w:num>
  <w:num w:numId="27" w16cid:durableId="1628316038">
    <w:abstractNumId w:val="3"/>
  </w:num>
  <w:num w:numId="28" w16cid:durableId="1897812683">
    <w:abstractNumId w:val="1"/>
  </w:num>
  <w:num w:numId="29" w16cid:durableId="1486120793">
    <w:abstractNumId w:val="15"/>
  </w:num>
  <w:num w:numId="30" w16cid:durableId="1476602418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A6EDD"/>
    <w:rsid w:val="00041E98"/>
    <w:rsid w:val="000819A7"/>
    <w:rsid w:val="001B02D0"/>
    <w:rsid w:val="00245B6C"/>
    <w:rsid w:val="00311E2F"/>
    <w:rsid w:val="003829DE"/>
    <w:rsid w:val="00521EDF"/>
    <w:rsid w:val="007007C1"/>
    <w:rsid w:val="0072775D"/>
    <w:rsid w:val="007A6EDD"/>
    <w:rsid w:val="00833C60"/>
    <w:rsid w:val="0085431D"/>
    <w:rsid w:val="008E0B2F"/>
    <w:rsid w:val="0091160B"/>
    <w:rsid w:val="009405F0"/>
    <w:rsid w:val="0096585E"/>
    <w:rsid w:val="00A61EB1"/>
    <w:rsid w:val="00A664E7"/>
    <w:rsid w:val="00B237B6"/>
    <w:rsid w:val="00BC006B"/>
    <w:rsid w:val="00C2133A"/>
    <w:rsid w:val="00C66685"/>
    <w:rsid w:val="00C75A85"/>
    <w:rsid w:val="00C903CF"/>
    <w:rsid w:val="00DD1861"/>
    <w:rsid w:val="00E6725C"/>
    <w:rsid w:val="00E74B7E"/>
    <w:rsid w:val="00EC05CE"/>
    <w:rsid w:val="00F96041"/>
    <w:rsid w:val="00FA6792"/>
    <w:rsid w:val="00FE1D98"/>
    <w:rsid w:val="05110F8B"/>
    <w:rsid w:val="05790615"/>
    <w:rsid w:val="06A145EE"/>
    <w:rsid w:val="06E83F44"/>
    <w:rsid w:val="07617425"/>
    <w:rsid w:val="08206191"/>
    <w:rsid w:val="087B474C"/>
    <w:rsid w:val="09235AD2"/>
    <w:rsid w:val="096D2D02"/>
    <w:rsid w:val="098B4504"/>
    <w:rsid w:val="09DC283F"/>
    <w:rsid w:val="0A9A56F6"/>
    <w:rsid w:val="0AA81DB7"/>
    <w:rsid w:val="0AB06164"/>
    <w:rsid w:val="0B7E558F"/>
    <w:rsid w:val="0BE00D1B"/>
    <w:rsid w:val="0CF61A53"/>
    <w:rsid w:val="0D6B7304"/>
    <w:rsid w:val="0D954C71"/>
    <w:rsid w:val="0E452BFC"/>
    <w:rsid w:val="0E6817F4"/>
    <w:rsid w:val="0E7363DE"/>
    <w:rsid w:val="0EC12262"/>
    <w:rsid w:val="0EED71C2"/>
    <w:rsid w:val="0F55475E"/>
    <w:rsid w:val="0FB96E2D"/>
    <w:rsid w:val="10A9358B"/>
    <w:rsid w:val="10E12BE6"/>
    <w:rsid w:val="11197FE7"/>
    <w:rsid w:val="11A17701"/>
    <w:rsid w:val="12A9212F"/>
    <w:rsid w:val="149B2EE1"/>
    <w:rsid w:val="157F6C90"/>
    <w:rsid w:val="15B60588"/>
    <w:rsid w:val="16341DCC"/>
    <w:rsid w:val="165A014E"/>
    <w:rsid w:val="16F37BEC"/>
    <w:rsid w:val="17E813C3"/>
    <w:rsid w:val="18180AF4"/>
    <w:rsid w:val="18392B3B"/>
    <w:rsid w:val="188A5BED"/>
    <w:rsid w:val="18DC5913"/>
    <w:rsid w:val="193B768C"/>
    <w:rsid w:val="1AB02BDB"/>
    <w:rsid w:val="1B0F010A"/>
    <w:rsid w:val="1B160DE3"/>
    <w:rsid w:val="1BE215BF"/>
    <w:rsid w:val="1BEC3CD0"/>
    <w:rsid w:val="1CB912AB"/>
    <w:rsid w:val="1DB64D28"/>
    <w:rsid w:val="1DEB77E4"/>
    <w:rsid w:val="1E495675"/>
    <w:rsid w:val="1EA021EF"/>
    <w:rsid w:val="1F0D4CE9"/>
    <w:rsid w:val="1F897E81"/>
    <w:rsid w:val="20BB7BD8"/>
    <w:rsid w:val="21157BC7"/>
    <w:rsid w:val="21474629"/>
    <w:rsid w:val="21CF2584"/>
    <w:rsid w:val="225E5726"/>
    <w:rsid w:val="230B693C"/>
    <w:rsid w:val="238E1547"/>
    <w:rsid w:val="23A6151C"/>
    <w:rsid w:val="245404BC"/>
    <w:rsid w:val="245C652D"/>
    <w:rsid w:val="250974AA"/>
    <w:rsid w:val="2533041D"/>
    <w:rsid w:val="25376CBB"/>
    <w:rsid w:val="258B735B"/>
    <w:rsid w:val="25F217E2"/>
    <w:rsid w:val="26027E9C"/>
    <w:rsid w:val="261709BB"/>
    <w:rsid w:val="266747B1"/>
    <w:rsid w:val="26D650C7"/>
    <w:rsid w:val="27BC603F"/>
    <w:rsid w:val="27F102E9"/>
    <w:rsid w:val="27FB6CB3"/>
    <w:rsid w:val="28473693"/>
    <w:rsid w:val="284F5DB8"/>
    <w:rsid w:val="29A73D9D"/>
    <w:rsid w:val="29C505B0"/>
    <w:rsid w:val="2A561C6E"/>
    <w:rsid w:val="2A927880"/>
    <w:rsid w:val="2B64666C"/>
    <w:rsid w:val="2C2B1ACE"/>
    <w:rsid w:val="2C4C6174"/>
    <w:rsid w:val="2C652EAE"/>
    <w:rsid w:val="2C9827B1"/>
    <w:rsid w:val="2D811E03"/>
    <w:rsid w:val="2D9249D8"/>
    <w:rsid w:val="2E88022E"/>
    <w:rsid w:val="2E997D3B"/>
    <w:rsid w:val="2EAB27F4"/>
    <w:rsid w:val="2F6028FA"/>
    <w:rsid w:val="2FA26C40"/>
    <w:rsid w:val="3024519C"/>
    <w:rsid w:val="30AA66D6"/>
    <w:rsid w:val="310878C4"/>
    <w:rsid w:val="313D369E"/>
    <w:rsid w:val="31767807"/>
    <w:rsid w:val="31F85DA7"/>
    <w:rsid w:val="326C7BF5"/>
    <w:rsid w:val="327108FB"/>
    <w:rsid w:val="330B4590"/>
    <w:rsid w:val="33100367"/>
    <w:rsid w:val="345B5160"/>
    <w:rsid w:val="35424C7C"/>
    <w:rsid w:val="35F65A8A"/>
    <w:rsid w:val="361E0128"/>
    <w:rsid w:val="36231163"/>
    <w:rsid w:val="36497371"/>
    <w:rsid w:val="36522623"/>
    <w:rsid w:val="367B25F8"/>
    <w:rsid w:val="36B87729"/>
    <w:rsid w:val="36FD6039"/>
    <w:rsid w:val="38A3443D"/>
    <w:rsid w:val="38E14B00"/>
    <w:rsid w:val="3A202029"/>
    <w:rsid w:val="3A630F32"/>
    <w:rsid w:val="3A6F00F9"/>
    <w:rsid w:val="3B5D0408"/>
    <w:rsid w:val="3B836205"/>
    <w:rsid w:val="3C3E080B"/>
    <w:rsid w:val="3C6F483C"/>
    <w:rsid w:val="3D1B52DD"/>
    <w:rsid w:val="3DC15D12"/>
    <w:rsid w:val="3DCF29F4"/>
    <w:rsid w:val="3F593F3E"/>
    <w:rsid w:val="3F724AA1"/>
    <w:rsid w:val="3FD00262"/>
    <w:rsid w:val="3FDB5FD1"/>
    <w:rsid w:val="3FDC0E23"/>
    <w:rsid w:val="400C3CB4"/>
    <w:rsid w:val="40241EE6"/>
    <w:rsid w:val="4035422C"/>
    <w:rsid w:val="40485322"/>
    <w:rsid w:val="414D3E67"/>
    <w:rsid w:val="4156489D"/>
    <w:rsid w:val="42271DB9"/>
    <w:rsid w:val="43050E30"/>
    <w:rsid w:val="436B6C72"/>
    <w:rsid w:val="45FF68C8"/>
    <w:rsid w:val="46A26299"/>
    <w:rsid w:val="46C04636"/>
    <w:rsid w:val="49061B10"/>
    <w:rsid w:val="49C5498F"/>
    <w:rsid w:val="4A9C1F78"/>
    <w:rsid w:val="4BA3428B"/>
    <w:rsid w:val="4BF53CED"/>
    <w:rsid w:val="4CFB0BD6"/>
    <w:rsid w:val="4D2A3FDC"/>
    <w:rsid w:val="4DE05204"/>
    <w:rsid w:val="4E290D22"/>
    <w:rsid w:val="4E9A70E7"/>
    <w:rsid w:val="4E9C365A"/>
    <w:rsid w:val="4EEA1865"/>
    <w:rsid w:val="4F4B183D"/>
    <w:rsid w:val="4FB42DF4"/>
    <w:rsid w:val="4FD83D65"/>
    <w:rsid w:val="4FEC77A6"/>
    <w:rsid w:val="4FFD5FAC"/>
    <w:rsid w:val="503A12E8"/>
    <w:rsid w:val="504C6DA5"/>
    <w:rsid w:val="5168657C"/>
    <w:rsid w:val="51CF24B1"/>
    <w:rsid w:val="53A214F1"/>
    <w:rsid w:val="53B0571B"/>
    <w:rsid w:val="53E55A7C"/>
    <w:rsid w:val="53EB25BB"/>
    <w:rsid w:val="55AA0A96"/>
    <w:rsid w:val="55CE6E8D"/>
    <w:rsid w:val="564F3693"/>
    <w:rsid w:val="565348CF"/>
    <w:rsid w:val="567E11BB"/>
    <w:rsid w:val="56885F1C"/>
    <w:rsid w:val="569B7DBB"/>
    <w:rsid w:val="56D16A11"/>
    <w:rsid w:val="56EF3C07"/>
    <w:rsid w:val="57A22945"/>
    <w:rsid w:val="580B1558"/>
    <w:rsid w:val="597142F8"/>
    <w:rsid w:val="59BA2C47"/>
    <w:rsid w:val="5BCC38E3"/>
    <w:rsid w:val="5C2A4B76"/>
    <w:rsid w:val="5C482D05"/>
    <w:rsid w:val="5C6E4000"/>
    <w:rsid w:val="5C9A0E90"/>
    <w:rsid w:val="5CEF029F"/>
    <w:rsid w:val="5D486FEC"/>
    <w:rsid w:val="5D587BC4"/>
    <w:rsid w:val="5D8018A6"/>
    <w:rsid w:val="5DB06F77"/>
    <w:rsid w:val="5DEC0115"/>
    <w:rsid w:val="5E19791A"/>
    <w:rsid w:val="5E35254A"/>
    <w:rsid w:val="5E3938FC"/>
    <w:rsid w:val="5EB25ED0"/>
    <w:rsid w:val="5ECF3BF7"/>
    <w:rsid w:val="5EDF7E9A"/>
    <w:rsid w:val="5F043433"/>
    <w:rsid w:val="5F1A678C"/>
    <w:rsid w:val="5F272FAD"/>
    <w:rsid w:val="5FD9557B"/>
    <w:rsid w:val="5FFE3492"/>
    <w:rsid w:val="614A0F26"/>
    <w:rsid w:val="62205727"/>
    <w:rsid w:val="62EC7DAB"/>
    <w:rsid w:val="63325E7D"/>
    <w:rsid w:val="63BA63BC"/>
    <w:rsid w:val="641611AD"/>
    <w:rsid w:val="648003C6"/>
    <w:rsid w:val="64DB0403"/>
    <w:rsid w:val="65060063"/>
    <w:rsid w:val="65084D44"/>
    <w:rsid w:val="660205F8"/>
    <w:rsid w:val="66FD33DF"/>
    <w:rsid w:val="670C32DD"/>
    <w:rsid w:val="67363210"/>
    <w:rsid w:val="68491F52"/>
    <w:rsid w:val="68F96C6C"/>
    <w:rsid w:val="6910072C"/>
    <w:rsid w:val="69696860"/>
    <w:rsid w:val="69E755DD"/>
    <w:rsid w:val="6A1B0381"/>
    <w:rsid w:val="6B550CC6"/>
    <w:rsid w:val="6BE87844"/>
    <w:rsid w:val="6C2421D3"/>
    <w:rsid w:val="6C86035B"/>
    <w:rsid w:val="6CFB31C9"/>
    <w:rsid w:val="6D225263"/>
    <w:rsid w:val="6DD43FF3"/>
    <w:rsid w:val="6E1B415C"/>
    <w:rsid w:val="6E32748F"/>
    <w:rsid w:val="6E3633BD"/>
    <w:rsid w:val="6EA5504B"/>
    <w:rsid w:val="6EF03528"/>
    <w:rsid w:val="6F0242F3"/>
    <w:rsid w:val="6F0B2377"/>
    <w:rsid w:val="6F8F34B1"/>
    <w:rsid w:val="6F912A64"/>
    <w:rsid w:val="702269E2"/>
    <w:rsid w:val="70ED213F"/>
    <w:rsid w:val="70F84BDB"/>
    <w:rsid w:val="71610E0D"/>
    <w:rsid w:val="71654491"/>
    <w:rsid w:val="724076E8"/>
    <w:rsid w:val="72A7736B"/>
    <w:rsid w:val="72BD16D7"/>
    <w:rsid w:val="73221F74"/>
    <w:rsid w:val="734D0A61"/>
    <w:rsid w:val="7355323D"/>
    <w:rsid w:val="73724115"/>
    <w:rsid w:val="739D28A8"/>
    <w:rsid w:val="73F04ED6"/>
    <w:rsid w:val="74A56C7C"/>
    <w:rsid w:val="74C832C6"/>
    <w:rsid w:val="74D07391"/>
    <w:rsid w:val="75FA3CD7"/>
    <w:rsid w:val="7660321B"/>
    <w:rsid w:val="768A019A"/>
    <w:rsid w:val="76E07582"/>
    <w:rsid w:val="775E120B"/>
    <w:rsid w:val="776215C2"/>
    <w:rsid w:val="7776270B"/>
    <w:rsid w:val="7864794E"/>
    <w:rsid w:val="79B45586"/>
    <w:rsid w:val="7A7263BC"/>
    <w:rsid w:val="7AC52BE8"/>
    <w:rsid w:val="7AE81D15"/>
    <w:rsid w:val="7AFA6C7B"/>
    <w:rsid w:val="7B1B1C99"/>
    <w:rsid w:val="7CF70420"/>
    <w:rsid w:val="7D5A3726"/>
    <w:rsid w:val="7E4F0E44"/>
    <w:rsid w:val="7EF976E0"/>
    <w:rsid w:val="7F1638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10418E71"/>
  <w15:docId w15:val="{1B91FFB5-BE14-4233-9129-D0DCB3980D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unhideWhenUsed="1" w:qFormat="1"/>
    <w:lsdException w:name="heading 3" w:semiHidden="1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4">
    <w:name w:val="heading 4"/>
    <w:basedOn w:val="a"/>
    <w:next w:val="a"/>
    <w:uiPriority w:val="9"/>
    <w:unhideWhenUsed/>
    <w:qFormat/>
    <w:pPr>
      <w:keepNext/>
      <w:keepLines/>
      <w:spacing w:before="80" w:after="60" w:line="360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6">
    <w:name w:val="heading 6"/>
    <w:basedOn w:val="a"/>
    <w:next w:val="a"/>
    <w:unhideWhenUsed/>
    <w:qFormat/>
    <w:pPr>
      <w:keepNext/>
      <w:keepLines/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1">
    <w:name w:val="toc 1"/>
    <w:basedOn w:val="a"/>
    <w:next w:val="a"/>
    <w:uiPriority w:val="39"/>
    <w:semiHidden/>
    <w:unhideWhenUsed/>
    <w:qFormat/>
  </w:style>
  <w:style w:type="paragraph" w:styleId="a3">
    <w:name w:val="Title"/>
    <w:basedOn w:val="a"/>
    <w:next w:val="a"/>
    <w:link w:val="a4"/>
    <w:uiPriority w:val="10"/>
    <w:qFormat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customStyle="1" w:styleId="a4">
    <w:name w:val="标题 字符"/>
    <w:basedOn w:val="a0"/>
    <w:link w:val="a3"/>
    <w:uiPriority w:val="10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pPr>
      <w:ind w:firstLineChars="200" w:firstLine="420"/>
    </w:pPr>
  </w:style>
  <w:style w:type="character" w:customStyle="1" w:styleId="1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WPSOffice1">
    <w:name w:val="WPSOffice手动目录 1"/>
    <w:qFormat/>
    <w:rPr>
      <w:rFonts w:ascii="Times New Roman" w:eastAsia="宋体" w:hAnsi="Times New Roman" w:cs="Times New Roman"/>
    </w:rPr>
  </w:style>
  <w:style w:type="paragraph" w:customStyle="1" w:styleId="WPSOffice2">
    <w:name w:val="WPSOffice手动目录 2"/>
    <w:qFormat/>
    <w:pPr>
      <w:ind w:leftChars="200" w:left="200"/>
    </w:pPr>
    <w:rPr>
      <w:rFonts w:ascii="Times New Roman" w:eastAsia="宋体" w:hAnsi="Times New Roman" w:cs="Times New Roman"/>
    </w:rPr>
  </w:style>
  <w:style w:type="paragraph" w:customStyle="1" w:styleId="WPSOffice3">
    <w:name w:val="WPSOffice手动目录 3"/>
    <w:qFormat/>
    <w:pPr>
      <w:ind w:leftChars="400" w:left="400"/>
    </w:pPr>
  </w:style>
  <w:style w:type="paragraph" w:styleId="a7">
    <w:name w:val="Balloon Text"/>
    <w:basedOn w:val="a"/>
    <w:link w:val="a8"/>
    <w:uiPriority w:val="99"/>
    <w:semiHidden/>
    <w:unhideWhenUsed/>
    <w:rsid w:val="00A664E7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A664E7"/>
    <w:rPr>
      <w:kern w:val="2"/>
      <w:sz w:val="18"/>
      <w:szCs w:val="18"/>
    </w:rPr>
  </w:style>
  <w:style w:type="paragraph" w:styleId="a9">
    <w:name w:val="header"/>
    <w:basedOn w:val="a"/>
    <w:link w:val="aa"/>
    <w:uiPriority w:val="99"/>
    <w:unhideWhenUsed/>
    <w:rsid w:val="00BC006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BC006B"/>
    <w:rPr>
      <w:kern w:val="2"/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BC006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BC006B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81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3</Pages>
  <Words>34</Words>
  <Characters>194</Characters>
  <Application>Microsoft Office Word</Application>
  <DocSecurity>0</DocSecurity>
  <Lines>1</Lines>
  <Paragraphs>1</Paragraphs>
  <ScaleCrop>false</ScaleCrop>
  <Company/>
  <LinksUpToDate>false</LinksUpToDate>
  <CharactersWithSpaces>2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imeipan@outlook.com</dc:creator>
  <cp:lastModifiedBy>luwen</cp:lastModifiedBy>
  <cp:revision>19</cp:revision>
  <dcterms:created xsi:type="dcterms:W3CDTF">2019-02-14T00:59:00Z</dcterms:created>
  <dcterms:modified xsi:type="dcterms:W3CDTF">2022-05-10T03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